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54ADE" w:rsidRPr="00B41405" w14:paraId="4CEC39E6" w14:textId="77777777" w:rsidTr="00DD711D">
        <w:tc>
          <w:tcPr>
            <w:tcW w:w="1588" w:type="dxa"/>
            <w:vAlign w:val="center"/>
          </w:tcPr>
          <w:p w14:paraId="3036C2E6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0F1E19" wp14:editId="1A0293C1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FDFCDB8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07E3CF5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4996A2C9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32EFD2D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35791398" w14:textId="77777777" w:rsidR="00C54ADE" w:rsidRPr="00B41405" w:rsidRDefault="00C54ADE" w:rsidP="00DD711D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1879D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D75F850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ФАКУЛЬТЕТ</w:t>
      </w:r>
      <w:r w:rsidRPr="00B41405">
        <w:rPr>
          <w:snapToGrid w:val="0"/>
          <w:sz w:val="28"/>
          <w:szCs w:val="20"/>
        </w:rPr>
        <w:t xml:space="preserve"> _</w:t>
      </w:r>
      <w:r w:rsidR="00AB1595">
        <w:rPr>
          <w:b/>
          <w:i/>
          <w:snapToGrid w:val="0"/>
          <w:sz w:val="28"/>
          <w:szCs w:val="20"/>
          <w:u w:val="single"/>
        </w:rPr>
        <w:t>ИУК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 xml:space="preserve">Информатика и </w:t>
      </w:r>
      <w:proofErr w:type="gramStart"/>
      <w:r w:rsidR="00AB1595">
        <w:rPr>
          <w:b/>
          <w:i/>
          <w:snapToGrid w:val="0"/>
          <w:sz w:val="28"/>
          <w:szCs w:val="20"/>
          <w:u w:val="single"/>
        </w:rPr>
        <w:t>Управление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  <w:r w:rsidRPr="00B41405">
        <w:rPr>
          <w:b/>
          <w:snapToGrid w:val="0"/>
          <w:sz w:val="28"/>
          <w:szCs w:val="20"/>
        </w:rPr>
        <w:t>_</w:t>
      </w:r>
      <w:proofErr w:type="gramEnd"/>
      <w:r w:rsidRPr="00B41405">
        <w:rPr>
          <w:b/>
          <w:snapToGrid w:val="0"/>
          <w:sz w:val="28"/>
          <w:szCs w:val="20"/>
        </w:rPr>
        <w:t>_</w:t>
      </w:r>
      <w:r w:rsidRPr="00B41405">
        <w:rPr>
          <w:snapToGrid w:val="0"/>
          <w:sz w:val="28"/>
          <w:szCs w:val="20"/>
        </w:rPr>
        <w:t>____________</w:t>
      </w:r>
    </w:p>
    <w:p w14:paraId="51C3C624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КАФЕДРА</w:t>
      </w:r>
      <w:r w:rsidRPr="00B41405">
        <w:rPr>
          <w:snapToGrid w:val="0"/>
          <w:sz w:val="28"/>
          <w:szCs w:val="20"/>
        </w:rPr>
        <w:t xml:space="preserve"> __</w:t>
      </w:r>
      <w:r w:rsidR="00AB1595">
        <w:rPr>
          <w:b/>
          <w:i/>
          <w:snapToGrid w:val="0"/>
          <w:sz w:val="28"/>
          <w:szCs w:val="20"/>
          <w:u w:val="single"/>
        </w:rPr>
        <w:t>ИУК4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Программное обеспечение ЭВМ, информационные технологии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</w:p>
    <w:p w14:paraId="5E952BF1" w14:textId="77777777" w:rsidR="00C54ADE" w:rsidRPr="00B41405" w:rsidRDefault="00C54ADE" w:rsidP="00C54ADE">
      <w:pPr>
        <w:jc w:val="center"/>
        <w:rPr>
          <w:i/>
        </w:rPr>
      </w:pPr>
    </w:p>
    <w:p w14:paraId="1BC3A6BA" w14:textId="77777777" w:rsidR="00C54ADE" w:rsidRPr="00B41405" w:rsidRDefault="00C54ADE" w:rsidP="00C54ADE">
      <w:pPr>
        <w:jc w:val="center"/>
        <w:rPr>
          <w:i/>
        </w:rPr>
      </w:pPr>
    </w:p>
    <w:p w14:paraId="3BDFEFCF" w14:textId="77777777" w:rsidR="00C54ADE" w:rsidRPr="00B41405" w:rsidRDefault="00C54ADE" w:rsidP="00C54ADE">
      <w:pPr>
        <w:jc w:val="center"/>
        <w:rPr>
          <w:i/>
        </w:rPr>
      </w:pPr>
    </w:p>
    <w:p w14:paraId="18FFA18F" w14:textId="77777777" w:rsidR="00C54ADE" w:rsidRPr="00B41405" w:rsidRDefault="00C54ADE" w:rsidP="00C54ADE">
      <w:pPr>
        <w:jc w:val="center"/>
        <w:rPr>
          <w:i/>
        </w:rPr>
      </w:pPr>
    </w:p>
    <w:p w14:paraId="21E597C2" w14:textId="77777777" w:rsidR="00C54ADE" w:rsidRPr="00B41405" w:rsidRDefault="00C54ADE" w:rsidP="00C54ADE">
      <w:pPr>
        <w:jc w:val="center"/>
        <w:rPr>
          <w:i/>
        </w:rPr>
      </w:pPr>
    </w:p>
    <w:p w14:paraId="7FFBB8C7" w14:textId="77777777" w:rsidR="00C54ADE" w:rsidRPr="00B41405" w:rsidRDefault="00C54ADE" w:rsidP="00C54ADE">
      <w:pPr>
        <w:jc w:val="center"/>
        <w:rPr>
          <w:i/>
        </w:rPr>
      </w:pPr>
    </w:p>
    <w:p w14:paraId="76EC992F" w14:textId="77777777" w:rsidR="00C54ADE" w:rsidRPr="00B41405" w:rsidRDefault="00C54ADE" w:rsidP="00C54ADE">
      <w:pPr>
        <w:jc w:val="center"/>
        <w:rPr>
          <w:b/>
          <w:sz w:val="36"/>
          <w:szCs w:val="36"/>
        </w:rPr>
      </w:pPr>
    </w:p>
    <w:p w14:paraId="6DBD99AE" w14:textId="2184BD29" w:rsidR="00A5609B" w:rsidRPr="00DC1865" w:rsidRDefault="00985533" w:rsidP="003E1B8F">
      <w:pPr>
        <w:spacing w:line="394" w:lineRule="auto"/>
        <w:ind w:left="1820" w:right="960"/>
        <w:rPr>
          <w:b/>
          <w:sz w:val="36"/>
          <w:szCs w:val="36"/>
        </w:rPr>
      </w:pPr>
      <w:bookmarkStart w:id="0" w:name="page1"/>
      <w:bookmarkEnd w:id="0"/>
      <w:r w:rsidRPr="00985533">
        <w:rPr>
          <w:b/>
          <w:sz w:val="36"/>
          <w:szCs w:val="36"/>
        </w:rPr>
        <w:t xml:space="preserve"> </w:t>
      </w:r>
      <w:r w:rsidR="00AB1595">
        <w:rPr>
          <w:b/>
          <w:sz w:val="36"/>
          <w:szCs w:val="36"/>
        </w:rPr>
        <w:t>ЛАБОРАТОРНАЯ</w:t>
      </w:r>
      <w:r w:rsidR="00A5609B" w:rsidRPr="00B41405">
        <w:rPr>
          <w:b/>
          <w:sz w:val="36"/>
          <w:szCs w:val="36"/>
        </w:rPr>
        <w:t xml:space="preserve"> РАБОТА №</w:t>
      </w:r>
      <w:r w:rsidR="002663A7" w:rsidRPr="00DC1865">
        <w:rPr>
          <w:b/>
          <w:sz w:val="36"/>
          <w:szCs w:val="36"/>
        </w:rPr>
        <w:t>2</w:t>
      </w:r>
    </w:p>
    <w:p w14:paraId="1DBDA0EC" w14:textId="77777777" w:rsidR="000E14B7" w:rsidRPr="00583A55" w:rsidRDefault="000E14B7" w:rsidP="003E1B8F">
      <w:pPr>
        <w:spacing w:line="394" w:lineRule="auto"/>
        <w:ind w:left="1820" w:right="960"/>
        <w:rPr>
          <w:b/>
          <w:sz w:val="36"/>
          <w:szCs w:val="36"/>
        </w:rPr>
      </w:pPr>
    </w:p>
    <w:p w14:paraId="0ED34931" w14:textId="3E98520C" w:rsidR="00C54ADE" w:rsidRPr="00B41405" w:rsidRDefault="00C54ADE" w:rsidP="00C54ADE">
      <w:pPr>
        <w:ind w:left="2694" w:hanging="2694"/>
        <w:rPr>
          <w:b/>
          <w:sz w:val="28"/>
          <w:szCs w:val="28"/>
        </w:rPr>
      </w:pPr>
      <w:r w:rsidRPr="00B41405">
        <w:rPr>
          <w:b/>
          <w:sz w:val="28"/>
          <w:szCs w:val="28"/>
        </w:rPr>
        <w:t>ДИСЦИПЛИНА: «</w:t>
      </w:r>
      <w:r w:rsidR="00E93CE1">
        <w:rPr>
          <w:b/>
          <w:sz w:val="28"/>
          <w:szCs w:val="28"/>
        </w:rPr>
        <w:t>Базы данных</w:t>
      </w:r>
      <w:r w:rsidRPr="00B41405">
        <w:rPr>
          <w:b/>
          <w:sz w:val="28"/>
          <w:szCs w:val="28"/>
        </w:rPr>
        <w:t>»</w:t>
      </w:r>
    </w:p>
    <w:p w14:paraId="5AAB8CE7" w14:textId="77777777" w:rsidR="00C54ADE" w:rsidRPr="00B41405" w:rsidRDefault="00C54ADE" w:rsidP="00C54ADE">
      <w:pPr>
        <w:rPr>
          <w:b/>
          <w:sz w:val="28"/>
          <w:szCs w:val="28"/>
        </w:rPr>
      </w:pPr>
    </w:p>
    <w:p w14:paraId="02496B4A" w14:textId="77777777" w:rsidR="00C54ADE" w:rsidRPr="00B41405" w:rsidRDefault="00C54ADE" w:rsidP="00C54ADE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C54ADE" w:rsidRPr="00B41405" w14:paraId="107C04AA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A5A28A" w14:textId="63B75B5F" w:rsidR="00C54ADE" w:rsidRPr="00B41405" w:rsidRDefault="00C54ADE" w:rsidP="00985533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Выполнил: студент гр. ИУК4-</w:t>
            </w:r>
            <w:r w:rsidR="005A49BF">
              <w:rPr>
                <w:sz w:val="28"/>
                <w:szCs w:val="28"/>
              </w:rPr>
              <w:t>5</w:t>
            </w:r>
            <w:r w:rsidR="00985533">
              <w:rPr>
                <w:sz w:val="28"/>
                <w:szCs w:val="28"/>
              </w:rPr>
              <w:t>2</w:t>
            </w:r>
            <w:r w:rsidRPr="00B41405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596BDD" w14:textId="7777777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Pr="00B41405">
              <w:t>(</w:t>
            </w:r>
            <w:r w:rsidR="00627B1C" w:rsidRPr="00B41405">
              <w:rPr>
                <w:u w:val="single"/>
              </w:rPr>
              <w:t xml:space="preserve"> </w:t>
            </w:r>
            <w:r w:rsidR="00203826">
              <w:rPr>
                <w:u w:val="single"/>
              </w:rPr>
              <w:t>Калашников</w:t>
            </w:r>
            <w:proofErr w:type="gramEnd"/>
            <w:r w:rsidR="00BF1A8C">
              <w:rPr>
                <w:u w:val="single"/>
              </w:rPr>
              <w:t xml:space="preserve"> </w:t>
            </w:r>
            <w:r w:rsidR="00177623">
              <w:rPr>
                <w:u w:val="single"/>
              </w:rPr>
              <w:t>А</w:t>
            </w:r>
            <w:r w:rsidR="00BF1A8C">
              <w:rPr>
                <w:u w:val="single"/>
              </w:rPr>
              <w:t xml:space="preserve">. </w:t>
            </w:r>
            <w:r w:rsidR="00203826">
              <w:rPr>
                <w:u w:val="single"/>
              </w:rPr>
              <w:t>С</w:t>
            </w:r>
            <w:r w:rsidR="00067B5B">
              <w:rPr>
                <w:u w:val="single"/>
              </w:rPr>
              <w:t>.</w:t>
            </w:r>
            <w:r w:rsidRPr="00B41405">
              <w:t>)</w:t>
            </w:r>
          </w:p>
          <w:p w14:paraId="578BE50F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="00627B1C" w:rsidRPr="00B41405">
              <w:rPr>
                <w:sz w:val="18"/>
              </w:rPr>
              <w:t xml:space="preserve">                  </w:t>
            </w:r>
            <w:r w:rsidRPr="00B41405">
              <w:rPr>
                <w:sz w:val="18"/>
              </w:rPr>
              <w:t xml:space="preserve"> (Ф.И.О.)</w:t>
            </w:r>
          </w:p>
          <w:p w14:paraId="2CDF603E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6AE892E0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CBB4F2" w14:textId="77777777" w:rsidR="00C54ADE" w:rsidRPr="00B41405" w:rsidRDefault="00C54ADE" w:rsidP="00DD711D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E94A75" w14:textId="6E6A236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="00975E05" w:rsidRPr="00B41405">
              <w:t>(</w:t>
            </w:r>
            <w:r w:rsidR="00B41405" w:rsidRPr="00B41405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Глебов</w:t>
            </w:r>
            <w:proofErr w:type="gramEnd"/>
            <w:r w:rsidR="005A49BF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С</w:t>
            </w:r>
            <w:r w:rsidR="005A49BF">
              <w:rPr>
                <w:u w:val="single"/>
              </w:rPr>
              <w:t xml:space="preserve">. </w:t>
            </w:r>
            <w:r w:rsidR="00E93CE1">
              <w:rPr>
                <w:u w:val="single"/>
              </w:rPr>
              <w:t>А</w:t>
            </w:r>
            <w:r w:rsidR="005A49BF">
              <w:rPr>
                <w:u w:val="single"/>
              </w:rPr>
              <w:t>.</w:t>
            </w:r>
            <w:r w:rsidR="00203826">
              <w:rPr>
                <w:u w:val="single"/>
              </w:rPr>
              <w:t xml:space="preserve">          </w:t>
            </w:r>
            <w:r w:rsidRPr="00B41405">
              <w:t>)</w:t>
            </w:r>
          </w:p>
          <w:p w14:paraId="0DDA3A3B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Pr="00B41405">
              <w:rPr>
                <w:sz w:val="18"/>
              </w:rPr>
              <w:t xml:space="preserve">                  (Ф.И.О.)</w:t>
            </w:r>
          </w:p>
          <w:p w14:paraId="07F8B29B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06D7B9C9" w14:textId="77777777" w:rsidTr="00DD711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578429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14:paraId="737606F6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Дата сдачи (защиты):</w:t>
            </w:r>
          </w:p>
          <w:p w14:paraId="11F60521" w14:textId="77777777" w:rsidR="00C54ADE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Результаты сдачи (защиты):</w:t>
            </w:r>
          </w:p>
          <w:p w14:paraId="262F7CE9" w14:textId="77777777" w:rsidR="0066365A" w:rsidRPr="00B41405" w:rsidRDefault="0066365A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</w:tr>
      <w:tr w:rsidR="00C54ADE" w:rsidRPr="00B41405" w14:paraId="116E1F73" w14:textId="77777777" w:rsidTr="00DD711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FEFDE8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F755C" w14:textId="77777777" w:rsidR="00C54ADE" w:rsidRPr="00B41405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- Балльная оценка:</w:t>
            </w:r>
          </w:p>
          <w:p w14:paraId="52264095" w14:textId="77777777" w:rsidR="00C54ADE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 xml:space="preserve">- Оценка: </w:t>
            </w:r>
          </w:p>
          <w:p w14:paraId="20887F34" w14:textId="77777777" w:rsidR="00410C50" w:rsidRDefault="00410C50" w:rsidP="00DD711D">
            <w:pPr>
              <w:spacing w:after="160" w:line="259" w:lineRule="auto"/>
              <w:rPr>
                <w:sz w:val="28"/>
                <w:szCs w:val="28"/>
              </w:rPr>
            </w:pPr>
          </w:p>
          <w:p w14:paraId="2F84B706" w14:textId="77777777" w:rsidR="00203826" w:rsidRPr="00B41405" w:rsidRDefault="00203826" w:rsidP="00DD711D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C54ADE" w:rsidRPr="00B41405" w14:paraId="03765D0A" w14:textId="77777777" w:rsidTr="00DD711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B93014" w14:textId="77777777" w:rsidR="005E7C9A" w:rsidRPr="0066365A" w:rsidRDefault="00627B1C" w:rsidP="00203826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  <w:r w:rsidRPr="0066365A">
              <w:rPr>
                <w:sz w:val="28"/>
                <w:szCs w:val="28"/>
              </w:rPr>
              <w:t>Калуга, 202</w:t>
            </w:r>
            <w:r w:rsidR="00AB1595" w:rsidRPr="0066365A">
              <w:rPr>
                <w:sz w:val="28"/>
                <w:szCs w:val="28"/>
              </w:rPr>
              <w:t>2</w:t>
            </w:r>
          </w:p>
        </w:tc>
      </w:tr>
    </w:tbl>
    <w:p w14:paraId="580DAB19" w14:textId="77777777" w:rsidR="00E93CE1" w:rsidRDefault="00E93CE1" w:rsidP="00AB1595">
      <w:pPr>
        <w:rPr>
          <w:sz w:val="28"/>
          <w:szCs w:val="28"/>
        </w:rPr>
      </w:pPr>
      <w:r w:rsidRPr="00E93CE1">
        <w:rPr>
          <w:b/>
          <w:bCs/>
          <w:sz w:val="28"/>
          <w:szCs w:val="28"/>
        </w:rPr>
        <w:lastRenderedPageBreak/>
        <w:t>Целью</w:t>
      </w:r>
      <w:r w:rsidRPr="00E93CE1">
        <w:rPr>
          <w:sz w:val="28"/>
          <w:szCs w:val="28"/>
        </w:rPr>
        <w:t xml:space="preserve"> выполнения лабораторной работы является: формирование практических навыков разработки базы данных. </w:t>
      </w:r>
    </w:p>
    <w:p w14:paraId="5CB78A81" w14:textId="7811A5AC" w:rsidR="00E93CE1" w:rsidRPr="00E93CE1" w:rsidRDefault="00E93CE1" w:rsidP="00AB1595">
      <w:pPr>
        <w:rPr>
          <w:sz w:val="28"/>
          <w:szCs w:val="28"/>
        </w:rPr>
      </w:pPr>
      <w:r w:rsidRPr="00E93CE1">
        <w:rPr>
          <w:b/>
          <w:bCs/>
          <w:sz w:val="28"/>
          <w:szCs w:val="28"/>
        </w:rPr>
        <w:t>Основными задачами</w:t>
      </w:r>
      <w:r w:rsidRPr="00E93CE1">
        <w:rPr>
          <w:sz w:val="28"/>
          <w:szCs w:val="28"/>
        </w:rPr>
        <w:t xml:space="preserve"> выполнения лабораторной работы являются: </w:t>
      </w:r>
    </w:p>
    <w:p w14:paraId="6A208A1C" w14:textId="68BDE30F" w:rsidR="00E93CE1" w:rsidRPr="00E93CE1" w:rsidRDefault="00E93CE1" w:rsidP="00E93CE1">
      <w:pPr>
        <w:pStyle w:val="a7"/>
        <w:numPr>
          <w:ilvl w:val="0"/>
          <w:numId w:val="16"/>
        </w:numPr>
        <w:rPr>
          <w:sz w:val="28"/>
          <w:szCs w:val="28"/>
        </w:rPr>
      </w:pPr>
      <w:r w:rsidRPr="00E93CE1">
        <w:rPr>
          <w:sz w:val="28"/>
          <w:szCs w:val="28"/>
        </w:rPr>
        <w:t xml:space="preserve">По имеющейся </w:t>
      </w:r>
      <w:proofErr w:type="spellStart"/>
      <w:r w:rsidRPr="00E93CE1">
        <w:rPr>
          <w:sz w:val="28"/>
          <w:szCs w:val="28"/>
        </w:rPr>
        <w:t>даталогической</w:t>
      </w:r>
      <w:proofErr w:type="spellEnd"/>
      <w:r w:rsidRPr="00E93CE1">
        <w:rPr>
          <w:sz w:val="28"/>
          <w:szCs w:val="28"/>
        </w:rPr>
        <w:t xml:space="preserve"> модели разработать базу данных под управлением выбранной СУБД. </w:t>
      </w:r>
    </w:p>
    <w:p w14:paraId="4BF2C708" w14:textId="57BC97B4" w:rsidR="00E93CE1" w:rsidRPr="00E93CE1" w:rsidRDefault="00E93CE1" w:rsidP="00E93CE1">
      <w:pPr>
        <w:pStyle w:val="a7"/>
        <w:numPr>
          <w:ilvl w:val="0"/>
          <w:numId w:val="16"/>
        </w:numPr>
        <w:rPr>
          <w:sz w:val="28"/>
          <w:szCs w:val="28"/>
        </w:rPr>
      </w:pPr>
      <w:r w:rsidRPr="00E93CE1">
        <w:rPr>
          <w:sz w:val="28"/>
          <w:szCs w:val="28"/>
        </w:rPr>
        <w:t xml:space="preserve">Определить стратегии автоматической поддержки ссылочной целостности. </w:t>
      </w:r>
    </w:p>
    <w:p w14:paraId="597CF6C9" w14:textId="7914CBC0" w:rsidR="00170FCC" w:rsidRPr="00E93CE1" w:rsidRDefault="00E93CE1" w:rsidP="00E93CE1">
      <w:pPr>
        <w:pStyle w:val="a7"/>
        <w:numPr>
          <w:ilvl w:val="0"/>
          <w:numId w:val="16"/>
        </w:numPr>
        <w:rPr>
          <w:rFonts w:eastAsia="Calibri"/>
          <w:b/>
          <w:color w:val="000000"/>
          <w:sz w:val="32"/>
          <w:szCs w:val="32"/>
        </w:rPr>
      </w:pPr>
      <w:r w:rsidRPr="00E93CE1">
        <w:rPr>
          <w:sz w:val="28"/>
          <w:szCs w:val="28"/>
        </w:rPr>
        <w:t>Проверить функциональность</w:t>
      </w:r>
    </w:p>
    <w:p w14:paraId="68871802" w14:textId="556012DC" w:rsidR="00A408FC" w:rsidRDefault="00BC2D7F" w:rsidP="00BC2D7F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ариант 10</w:t>
      </w:r>
    </w:p>
    <w:p w14:paraId="1E61D848" w14:textId="007F6451" w:rsidR="00A408FC" w:rsidRPr="00DC1865" w:rsidRDefault="00DC1865" w:rsidP="00AB1595">
      <w:pPr>
        <w:rPr>
          <w:rFonts w:eastAsia="Calibri"/>
          <w:b/>
          <w:color w:val="000000"/>
          <w:sz w:val="32"/>
          <w:szCs w:val="32"/>
        </w:rPr>
      </w:pPr>
      <w:r w:rsidRPr="00DC1865">
        <w:rPr>
          <w:sz w:val="28"/>
          <w:szCs w:val="28"/>
        </w:rPr>
        <w:t xml:space="preserve">Разработать </w:t>
      </w:r>
      <w:proofErr w:type="spellStart"/>
      <w:r w:rsidRPr="00DC1865">
        <w:rPr>
          <w:sz w:val="28"/>
          <w:szCs w:val="28"/>
        </w:rPr>
        <w:t>select</w:t>
      </w:r>
      <w:proofErr w:type="spellEnd"/>
      <w:r w:rsidRPr="00DC1865">
        <w:rPr>
          <w:sz w:val="28"/>
          <w:szCs w:val="28"/>
        </w:rPr>
        <w:t>-запросы к базе данных, разработанной в предыдущей лабораторной. Запросы должны включать в себя перечисленные в теоретической части унарные операции, бинарные операции, а также подзапросы.</w:t>
      </w:r>
    </w:p>
    <w:p w14:paraId="5A2948CF" w14:textId="3AB5A1DC" w:rsidR="00DC1865" w:rsidRPr="00D819C8" w:rsidRDefault="00DC1865" w:rsidP="00AB1595">
      <w:pPr>
        <w:rPr>
          <w:rFonts w:eastAsia="Calibri"/>
          <w:b/>
          <w:color w:val="000000"/>
          <w:sz w:val="32"/>
          <w:szCs w:val="32"/>
        </w:rPr>
      </w:pPr>
    </w:p>
    <w:p w14:paraId="0475D63D" w14:textId="0CE9E490" w:rsidR="00A408FC" w:rsidRDefault="00D819C8" w:rsidP="00AB1595">
      <w:r>
        <w:object w:dxaOrig="13009" w:dyaOrig="13969" w14:anchorId="2ABFA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433.2pt" o:ole="">
            <v:imagedata r:id="rId9" o:title=""/>
          </v:shape>
          <o:OLEObject Type="Embed" ProgID="Visio.Drawing.15" ShapeID="_x0000_i1025" DrawAspect="Content" ObjectID="_1726562157" r:id="rId10"/>
        </w:object>
      </w:r>
    </w:p>
    <w:p w14:paraId="539F8782" w14:textId="77777777" w:rsidR="00D819C8" w:rsidRDefault="00D819C8" w:rsidP="00D819C8">
      <w:pPr>
        <w:rPr>
          <w:rFonts w:ascii="Courier New" w:hAnsi="Courier New" w:cs="Courier New"/>
          <w:sz w:val="22"/>
          <w:lang w:val="en-US"/>
        </w:rPr>
      </w:pPr>
    </w:p>
    <w:p w14:paraId="03F2163F" w14:textId="1C070034" w:rsidR="00D819C8" w:rsidRPr="00D819C8" w:rsidRDefault="00D819C8" w:rsidP="00D819C8">
      <w:pPr>
        <w:rPr>
          <w:rFonts w:ascii="Courier New" w:hAnsi="Courier New" w:cs="Courier New"/>
          <w:sz w:val="22"/>
          <w:lang w:val="en-US"/>
        </w:rPr>
      </w:pPr>
      <w:r w:rsidRPr="00D819C8">
        <w:rPr>
          <w:rFonts w:ascii="Courier New" w:hAnsi="Courier New" w:cs="Courier New"/>
          <w:sz w:val="22"/>
          <w:lang w:val="en-US"/>
        </w:rPr>
        <w:t>select financially_responsible_person.name as "</w:t>
      </w:r>
      <w:r w:rsidRPr="00D819C8">
        <w:rPr>
          <w:rFonts w:ascii="Courier New" w:hAnsi="Courier New" w:cs="Courier New"/>
          <w:sz w:val="22"/>
        </w:rPr>
        <w:t>Сотрудник</w:t>
      </w:r>
      <w:r w:rsidRPr="00D819C8">
        <w:rPr>
          <w:rFonts w:ascii="Courier New" w:hAnsi="Courier New" w:cs="Courier New"/>
          <w:sz w:val="22"/>
          <w:lang w:val="en-US"/>
        </w:rPr>
        <w:t>", sum(</w:t>
      </w:r>
      <w:proofErr w:type="spellStart"/>
      <w:proofErr w:type="gramStart"/>
      <w:r w:rsidRPr="00D819C8">
        <w:rPr>
          <w:rFonts w:ascii="Courier New" w:hAnsi="Courier New" w:cs="Courier New"/>
          <w:sz w:val="22"/>
          <w:lang w:val="en-US"/>
        </w:rPr>
        <w:t>objects.balance</w:t>
      </w:r>
      <w:proofErr w:type="spellEnd"/>
      <w:proofErr w:type="gramEnd"/>
      <w:r w:rsidRPr="00D819C8">
        <w:rPr>
          <w:rFonts w:ascii="Courier New" w:hAnsi="Courier New" w:cs="Courier New"/>
          <w:sz w:val="22"/>
          <w:lang w:val="en-US"/>
        </w:rPr>
        <w:t>) as "</w:t>
      </w:r>
      <w:r w:rsidRPr="00D819C8">
        <w:rPr>
          <w:rFonts w:ascii="Courier New" w:hAnsi="Courier New" w:cs="Courier New"/>
          <w:sz w:val="22"/>
        </w:rPr>
        <w:t>Балансовая</w:t>
      </w:r>
      <w:r w:rsidRPr="00D819C8">
        <w:rPr>
          <w:rFonts w:ascii="Courier New" w:hAnsi="Courier New" w:cs="Courier New"/>
          <w:sz w:val="22"/>
          <w:lang w:val="en-US"/>
        </w:rPr>
        <w:t xml:space="preserve"> </w:t>
      </w:r>
      <w:r w:rsidRPr="00D819C8">
        <w:rPr>
          <w:rFonts w:ascii="Courier New" w:hAnsi="Courier New" w:cs="Courier New"/>
          <w:sz w:val="22"/>
        </w:rPr>
        <w:t>стоимость</w:t>
      </w:r>
      <w:r w:rsidRPr="00D819C8">
        <w:rPr>
          <w:rFonts w:ascii="Courier New" w:hAnsi="Courier New" w:cs="Courier New"/>
          <w:sz w:val="22"/>
          <w:lang w:val="en-US"/>
        </w:rPr>
        <w:t xml:space="preserve">" From </w:t>
      </w:r>
      <w:proofErr w:type="spellStart"/>
      <w:r w:rsidRPr="00D819C8">
        <w:rPr>
          <w:rFonts w:ascii="Courier New" w:hAnsi="Courier New" w:cs="Courier New"/>
          <w:sz w:val="22"/>
          <w:lang w:val="en-US"/>
        </w:rPr>
        <w:lastRenderedPageBreak/>
        <w:t>financially_responsible_person</w:t>
      </w:r>
      <w:proofErr w:type="spellEnd"/>
      <w:r w:rsidRPr="00D819C8">
        <w:rPr>
          <w:rFonts w:ascii="Courier New" w:hAnsi="Courier New" w:cs="Courier New"/>
          <w:sz w:val="22"/>
          <w:lang w:val="en-US"/>
        </w:rPr>
        <w:t xml:space="preserve"> right join objects on objects.financially_responsible_person_id=financially_responsible_person.id group by "</w:t>
      </w:r>
      <w:r w:rsidRPr="00D819C8">
        <w:rPr>
          <w:rFonts w:ascii="Courier New" w:hAnsi="Courier New" w:cs="Courier New"/>
          <w:sz w:val="22"/>
        </w:rPr>
        <w:t>Сотрудник</w:t>
      </w:r>
      <w:r w:rsidRPr="00D819C8">
        <w:rPr>
          <w:rFonts w:ascii="Courier New" w:hAnsi="Courier New" w:cs="Courier New"/>
          <w:sz w:val="22"/>
          <w:lang w:val="en-US"/>
        </w:rPr>
        <w:t>"</w:t>
      </w:r>
    </w:p>
    <w:p w14:paraId="5C4B53C6" w14:textId="2B491721" w:rsidR="00D819C8" w:rsidRDefault="00D819C8" w:rsidP="00D819C8">
      <w:pPr>
        <w:rPr>
          <w:lang w:val="en-US"/>
        </w:rPr>
      </w:pPr>
      <w:r w:rsidRPr="00D819C8">
        <w:rPr>
          <w:noProof/>
        </w:rPr>
        <w:drawing>
          <wp:inline distT="0" distB="0" distL="0" distR="0" wp14:anchorId="5510AE6A" wp14:editId="5FD04427">
            <wp:extent cx="5940425" cy="1741047"/>
            <wp:effectExtent l="0" t="0" r="3175" b="0"/>
            <wp:docPr id="8" name="Рисунок 8" descr="D:\3 курс 1 семестр\БД\ЛБ2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3 курс 1 семестр\БД\ЛБ2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41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91E83" w14:textId="3C4A513D" w:rsidR="00D819C8" w:rsidRDefault="00D819C8" w:rsidP="00D819C8">
      <w:pPr>
        <w:rPr>
          <w:lang w:val="en-US"/>
        </w:rPr>
      </w:pPr>
    </w:p>
    <w:p w14:paraId="7E167457" w14:textId="293D1342" w:rsidR="00D819C8" w:rsidRDefault="00D819C8" w:rsidP="00D819C8">
      <w:pPr>
        <w:jc w:val="center"/>
        <w:rPr>
          <w:b/>
          <w:sz w:val="28"/>
        </w:rPr>
      </w:pPr>
      <w:r w:rsidRPr="00D819C8">
        <w:rPr>
          <w:b/>
          <w:sz w:val="28"/>
        </w:rPr>
        <w:t xml:space="preserve">Рис.1 </w:t>
      </w:r>
      <w:proofErr w:type="spellStart"/>
      <w:r w:rsidRPr="00D819C8">
        <w:rPr>
          <w:b/>
          <w:sz w:val="28"/>
        </w:rPr>
        <w:t>right</w:t>
      </w:r>
      <w:proofErr w:type="spellEnd"/>
      <w:r w:rsidRPr="00D819C8">
        <w:rPr>
          <w:b/>
          <w:sz w:val="28"/>
        </w:rPr>
        <w:t xml:space="preserve"> </w:t>
      </w:r>
      <w:proofErr w:type="spellStart"/>
      <w:r w:rsidRPr="00D819C8">
        <w:rPr>
          <w:b/>
          <w:sz w:val="28"/>
        </w:rPr>
        <w:t>join</w:t>
      </w:r>
      <w:proofErr w:type="spellEnd"/>
    </w:p>
    <w:p w14:paraId="2718A604" w14:textId="16326636" w:rsidR="00D819C8" w:rsidRPr="00D819C8" w:rsidRDefault="00D819C8" w:rsidP="00D819C8">
      <w:pPr>
        <w:rPr>
          <w:rFonts w:ascii="Courier New" w:hAnsi="Courier New" w:cs="Courier New"/>
          <w:b/>
          <w:sz w:val="20"/>
          <w:szCs w:val="20"/>
          <w:lang w:val="en-US"/>
        </w:rPr>
      </w:pPr>
      <w:r w:rsidRPr="00D819C8">
        <w:rPr>
          <w:rFonts w:ascii="Courier New" w:hAnsi="Courier New" w:cs="Courier New"/>
          <w:sz w:val="20"/>
          <w:szCs w:val="20"/>
          <w:lang w:val="en-US"/>
        </w:rPr>
        <w:t xml:space="preserve">select * From </w:t>
      </w:r>
      <w:proofErr w:type="spellStart"/>
      <w:r w:rsidRPr="00D819C8">
        <w:rPr>
          <w:rFonts w:ascii="Courier New" w:hAnsi="Courier New" w:cs="Courier New"/>
          <w:sz w:val="20"/>
          <w:szCs w:val="20"/>
          <w:lang w:val="en-US"/>
        </w:rPr>
        <w:t>financially_responsible_person</w:t>
      </w:r>
      <w:proofErr w:type="spellEnd"/>
      <w:r w:rsidRPr="00D819C8">
        <w:rPr>
          <w:rFonts w:ascii="Courier New" w:hAnsi="Courier New" w:cs="Courier New"/>
          <w:sz w:val="20"/>
          <w:szCs w:val="20"/>
          <w:lang w:val="en-US"/>
        </w:rPr>
        <w:t xml:space="preserve"> left join objects on financially_responsible_person.id=</w:t>
      </w:r>
      <w:proofErr w:type="gramStart"/>
      <w:r w:rsidRPr="00D819C8">
        <w:rPr>
          <w:rFonts w:ascii="Courier New" w:hAnsi="Courier New" w:cs="Courier New"/>
          <w:sz w:val="20"/>
          <w:szCs w:val="20"/>
          <w:lang w:val="en-US"/>
        </w:rPr>
        <w:t>objects.financially</w:t>
      </w:r>
      <w:proofErr w:type="gramEnd"/>
      <w:r w:rsidRPr="00D819C8">
        <w:rPr>
          <w:rFonts w:ascii="Courier New" w:hAnsi="Courier New" w:cs="Courier New"/>
          <w:sz w:val="20"/>
          <w:szCs w:val="20"/>
          <w:lang w:val="en-US"/>
        </w:rPr>
        <w:t>_responsible_person_id</w:t>
      </w:r>
    </w:p>
    <w:p w14:paraId="1DFD787B" w14:textId="4F264934" w:rsidR="00D819C8" w:rsidRDefault="00D819C8" w:rsidP="00D819C8">
      <w:pPr>
        <w:jc w:val="center"/>
        <w:rPr>
          <w:rFonts w:eastAsia="Calibri"/>
          <w:b/>
          <w:color w:val="000000"/>
          <w:sz w:val="32"/>
          <w:szCs w:val="28"/>
          <w:lang w:val="en-US"/>
        </w:rPr>
      </w:pPr>
      <w:r w:rsidRPr="00D819C8">
        <w:rPr>
          <w:noProof/>
        </w:rPr>
        <w:drawing>
          <wp:inline distT="0" distB="0" distL="0" distR="0" wp14:anchorId="14253DC5" wp14:editId="63374457">
            <wp:extent cx="5940425" cy="4375785"/>
            <wp:effectExtent l="0" t="0" r="3175" b="5715"/>
            <wp:docPr id="9" name="Рисунок 9" descr="D:\3 курс 1 семестр\БД\ЛБ2\Картинки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3 курс 1 семестр\БД\ЛБ2\Картинки\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75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53C133" w14:textId="15644566" w:rsidR="00D819C8" w:rsidRDefault="00D819C8" w:rsidP="00D819C8">
      <w:pPr>
        <w:jc w:val="center"/>
        <w:rPr>
          <w:b/>
          <w:sz w:val="28"/>
          <w:lang w:val="en-US"/>
        </w:rPr>
      </w:pPr>
      <w:r>
        <w:rPr>
          <w:b/>
          <w:sz w:val="28"/>
        </w:rPr>
        <w:t>Рис</w:t>
      </w:r>
      <w:r w:rsidRPr="00D819C8">
        <w:rPr>
          <w:b/>
          <w:sz w:val="28"/>
          <w:lang w:val="en-US"/>
        </w:rPr>
        <w:t>.2 left</w:t>
      </w:r>
      <w:r w:rsidRPr="00D819C8">
        <w:rPr>
          <w:b/>
          <w:sz w:val="28"/>
          <w:lang w:val="en-US"/>
        </w:rPr>
        <w:t xml:space="preserve"> join</w:t>
      </w:r>
    </w:p>
    <w:p w14:paraId="42C71540" w14:textId="75AD2415" w:rsidR="00D819C8" w:rsidRPr="00D819C8" w:rsidRDefault="00D819C8" w:rsidP="00D819C8">
      <w:pPr>
        <w:rPr>
          <w:rFonts w:ascii="Courier New" w:hAnsi="Courier New" w:cs="Courier New"/>
          <w:sz w:val="20"/>
          <w:szCs w:val="20"/>
          <w:lang w:val="en-US"/>
        </w:rPr>
      </w:pPr>
      <w:r w:rsidRPr="00D819C8">
        <w:rPr>
          <w:rFonts w:ascii="Courier New" w:hAnsi="Courier New" w:cs="Courier New"/>
          <w:sz w:val="20"/>
          <w:szCs w:val="20"/>
          <w:lang w:val="en-US"/>
        </w:rPr>
        <w:t xml:space="preserve">select * From </w:t>
      </w:r>
      <w:proofErr w:type="spellStart"/>
      <w:r w:rsidRPr="00D819C8">
        <w:rPr>
          <w:rFonts w:ascii="Courier New" w:hAnsi="Courier New" w:cs="Courier New"/>
          <w:sz w:val="20"/>
          <w:szCs w:val="20"/>
          <w:lang w:val="en-US"/>
        </w:rPr>
        <w:t>financially_responsible_person</w:t>
      </w:r>
      <w:proofErr w:type="spellEnd"/>
      <w:r w:rsidRPr="00D819C8">
        <w:rPr>
          <w:rFonts w:ascii="Courier New" w:hAnsi="Courier New" w:cs="Courier New"/>
          <w:sz w:val="20"/>
          <w:szCs w:val="20"/>
          <w:lang w:val="en-US"/>
        </w:rPr>
        <w:t xml:space="preserve"> inner join objects on financially_responsible_person.id=</w:t>
      </w:r>
      <w:proofErr w:type="gramStart"/>
      <w:r w:rsidRPr="00D819C8">
        <w:rPr>
          <w:rFonts w:ascii="Courier New" w:hAnsi="Courier New" w:cs="Courier New"/>
          <w:sz w:val="20"/>
          <w:szCs w:val="20"/>
          <w:lang w:val="en-US"/>
        </w:rPr>
        <w:t>objects.financially</w:t>
      </w:r>
      <w:proofErr w:type="gramEnd"/>
      <w:r w:rsidRPr="00D819C8">
        <w:rPr>
          <w:rFonts w:ascii="Courier New" w:hAnsi="Courier New" w:cs="Courier New"/>
          <w:sz w:val="20"/>
          <w:szCs w:val="20"/>
          <w:lang w:val="en-US"/>
        </w:rPr>
        <w:t>_responsible_person_id</w:t>
      </w:r>
    </w:p>
    <w:p w14:paraId="0E4E27C7" w14:textId="00AD2E4F" w:rsidR="00D819C8" w:rsidRPr="00D819C8" w:rsidRDefault="00D819C8" w:rsidP="00D819C8">
      <w:pPr>
        <w:jc w:val="center"/>
        <w:rPr>
          <w:b/>
          <w:sz w:val="28"/>
          <w:lang w:val="en-US"/>
        </w:rPr>
      </w:pPr>
      <w:r w:rsidRPr="00D819C8">
        <w:rPr>
          <w:b/>
          <w:noProof/>
          <w:sz w:val="28"/>
        </w:rPr>
        <w:lastRenderedPageBreak/>
        <w:drawing>
          <wp:inline distT="0" distB="0" distL="0" distR="0" wp14:anchorId="465029A7" wp14:editId="474624B8">
            <wp:extent cx="5940425" cy="4376175"/>
            <wp:effectExtent l="0" t="0" r="3175" b="5715"/>
            <wp:docPr id="10" name="Рисунок 10" descr="D:\3 курс 1 семестр\БД\ЛБ2\Картинки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3 курс 1 семестр\БД\ЛБ2\Картинки\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7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E59516" w14:textId="1D59B1C9" w:rsidR="00D819C8" w:rsidRDefault="00D819C8" w:rsidP="00D819C8">
      <w:pPr>
        <w:jc w:val="center"/>
        <w:rPr>
          <w:b/>
          <w:sz w:val="28"/>
          <w:lang w:val="en-US"/>
        </w:rPr>
      </w:pPr>
      <w:r>
        <w:rPr>
          <w:b/>
          <w:sz w:val="28"/>
        </w:rPr>
        <w:t>Рис</w:t>
      </w:r>
      <w:r w:rsidRPr="00D819C8">
        <w:rPr>
          <w:b/>
          <w:sz w:val="28"/>
        </w:rPr>
        <w:t>.3</w:t>
      </w:r>
      <w:r w:rsidRPr="00D819C8">
        <w:rPr>
          <w:b/>
          <w:sz w:val="28"/>
        </w:rPr>
        <w:t xml:space="preserve"> </w:t>
      </w:r>
      <w:r>
        <w:rPr>
          <w:b/>
          <w:sz w:val="28"/>
          <w:lang w:val="en-US"/>
        </w:rPr>
        <w:t>inner</w:t>
      </w:r>
      <w:r w:rsidRPr="00D819C8">
        <w:rPr>
          <w:b/>
          <w:sz w:val="28"/>
        </w:rPr>
        <w:t xml:space="preserve"> </w:t>
      </w:r>
      <w:r w:rsidRPr="00D819C8">
        <w:rPr>
          <w:b/>
          <w:sz w:val="28"/>
          <w:lang w:val="en-US"/>
        </w:rPr>
        <w:t>join</w:t>
      </w:r>
    </w:p>
    <w:p w14:paraId="0B11C1A1" w14:textId="6055F1B4" w:rsidR="00D819C8" w:rsidRDefault="00D819C8" w:rsidP="00D819C8">
      <w:pPr>
        <w:jc w:val="center"/>
        <w:rPr>
          <w:lang w:val="en-US"/>
        </w:rPr>
      </w:pPr>
      <w:r w:rsidRPr="00D819C8">
        <w:rPr>
          <w:lang w:val="en-US"/>
        </w:rPr>
        <w:t xml:space="preserve">From objects right join </w:t>
      </w:r>
      <w:proofErr w:type="spellStart"/>
      <w:r w:rsidRPr="00D819C8">
        <w:rPr>
          <w:lang w:val="en-US"/>
        </w:rPr>
        <w:t>financially_responsible_person</w:t>
      </w:r>
      <w:proofErr w:type="spellEnd"/>
      <w:r w:rsidRPr="00D819C8">
        <w:rPr>
          <w:lang w:val="en-US"/>
        </w:rPr>
        <w:t xml:space="preserve"> on objects.financially_responsible_person_id=financially_responsible_person.id group by "</w:t>
      </w:r>
      <w:r>
        <w:t>Сотрудник</w:t>
      </w:r>
      <w:r w:rsidRPr="00D819C8">
        <w:rPr>
          <w:lang w:val="en-US"/>
        </w:rPr>
        <w:t>"</w:t>
      </w:r>
    </w:p>
    <w:p w14:paraId="5C2664A6" w14:textId="567E55C2" w:rsidR="00D819C8" w:rsidRPr="00D819C8" w:rsidRDefault="00D819C8" w:rsidP="00D819C8">
      <w:pPr>
        <w:jc w:val="center"/>
        <w:rPr>
          <w:b/>
          <w:sz w:val="28"/>
          <w:lang w:val="en-US"/>
        </w:rPr>
      </w:pPr>
      <w:r w:rsidRPr="00D819C8">
        <w:rPr>
          <w:noProof/>
        </w:rPr>
        <w:drawing>
          <wp:inline distT="0" distB="0" distL="0" distR="0" wp14:anchorId="47ACD987" wp14:editId="4E0CA5F9">
            <wp:extent cx="5940425" cy="1740535"/>
            <wp:effectExtent l="0" t="0" r="3175" b="0"/>
            <wp:docPr id="12" name="Рисунок 12" descr="D:\3 курс 1 семестр\БД\ЛБ2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3 курс 1 семестр\БД\ЛБ2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40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E3FD7C" w14:textId="56AEB901" w:rsidR="00D819C8" w:rsidRDefault="00D819C8" w:rsidP="00D819C8">
      <w:pPr>
        <w:jc w:val="center"/>
        <w:rPr>
          <w:b/>
          <w:sz w:val="28"/>
          <w:lang w:val="en-US"/>
        </w:rPr>
      </w:pPr>
      <w:r>
        <w:rPr>
          <w:b/>
          <w:sz w:val="28"/>
        </w:rPr>
        <w:t>Рис</w:t>
      </w:r>
      <w:r w:rsidRPr="00D819C8">
        <w:rPr>
          <w:b/>
          <w:sz w:val="28"/>
        </w:rPr>
        <w:t>.4</w:t>
      </w:r>
      <w:r w:rsidRPr="00D819C8">
        <w:rPr>
          <w:b/>
          <w:sz w:val="28"/>
        </w:rPr>
        <w:t xml:space="preserve"> </w:t>
      </w:r>
      <w:r>
        <w:rPr>
          <w:b/>
          <w:sz w:val="28"/>
          <w:lang w:val="en-US"/>
        </w:rPr>
        <w:t>group by</w:t>
      </w:r>
    </w:p>
    <w:p w14:paraId="413E8754" w14:textId="77777777" w:rsidR="00D819C8" w:rsidRDefault="00D819C8" w:rsidP="00D819C8">
      <w:pPr>
        <w:rPr>
          <w:rFonts w:ascii="Courier New" w:hAnsi="Courier New" w:cs="Courier New"/>
          <w:sz w:val="20"/>
          <w:lang w:val="en-US"/>
        </w:rPr>
      </w:pPr>
    </w:p>
    <w:p w14:paraId="418FE607" w14:textId="77777777" w:rsidR="00D819C8" w:rsidRDefault="00D819C8" w:rsidP="00D819C8">
      <w:pPr>
        <w:rPr>
          <w:rFonts w:ascii="Courier New" w:hAnsi="Courier New" w:cs="Courier New"/>
          <w:sz w:val="20"/>
          <w:lang w:val="en-US"/>
        </w:rPr>
      </w:pPr>
    </w:p>
    <w:p w14:paraId="07FC4A30" w14:textId="4CE3285A" w:rsidR="00D819C8" w:rsidRPr="00D819C8" w:rsidRDefault="00D819C8" w:rsidP="00D819C8">
      <w:pPr>
        <w:rPr>
          <w:rFonts w:ascii="Courier New" w:hAnsi="Courier New" w:cs="Courier New"/>
          <w:b/>
          <w:sz w:val="22"/>
          <w:lang w:val="en-US"/>
        </w:rPr>
      </w:pPr>
      <w:r w:rsidRPr="00D819C8">
        <w:rPr>
          <w:rFonts w:ascii="Courier New" w:hAnsi="Courier New" w:cs="Courier New"/>
          <w:sz w:val="20"/>
          <w:lang w:val="en-US"/>
        </w:rPr>
        <w:t>select financially_responsible_person.name as "</w:t>
      </w:r>
      <w:r w:rsidRPr="00D819C8">
        <w:rPr>
          <w:rFonts w:ascii="Courier New" w:hAnsi="Courier New" w:cs="Courier New"/>
          <w:sz w:val="20"/>
        </w:rPr>
        <w:t>Сотрудник</w:t>
      </w:r>
      <w:r w:rsidRPr="00D819C8">
        <w:rPr>
          <w:rFonts w:ascii="Courier New" w:hAnsi="Courier New" w:cs="Courier New"/>
          <w:sz w:val="20"/>
          <w:lang w:val="en-US"/>
        </w:rPr>
        <w:t>", sum(</w:t>
      </w:r>
      <w:proofErr w:type="spellStart"/>
      <w:proofErr w:type="gramStart"/>
      <w:r w:rsidRPr="00D819C8">
        <w:rPr>
          <w:rFonts w:ascii="Courier New" w:hAnsi="Courier New" w:cs="Courier New"/>
          <w:sz w:val="20"/>
          <w:lang w:val="en-US"/>
        </w:rPr>
        <w:t>objects.balance</w:t>
      </w:r>
      <w:proofErr w:type="spellEnd"/>
      <w:proofErr w:type="gramEnd"/>
      <w:r w:rsidRPr="00D819C8">
        <w:rPr>
          <w:rFonts w:ascii="Courier New" w:hAnsi="Courier New" w:cs="Courier New"/>
          <w:sz w:val="20"/>
          <w:lang w:val="en-US"/>
        </w:rPr>
        <w:t>) as "</w:t>
      </w:r>
      <w:r w:rsidRPr="00D819C8">
        <w:rPr>
          <w:rFonts w:ascii="Courier New" w:hAnsi="Courier New" w:cs="Courier New"/>
          <w:sz w:val="20"/>
        </w:rPr>
        <w:t>Балансовая</w:t>
      </w:r>
      <w:r w:rsidRPr="00D819C8">
        <w:rPr>
          <w:rFonts w:ascii="Courier New" w:hAnsi="Courier New" w:cs="Courier New"/>
          <w:sz w:val="20"/>
          <w:lang w:val="en-US"/>
        </w:rPr>
        <w:t xml:space="preserve"> </w:t>
      </w:r>
      <w:r w:rsidRPr="00D819C8">
        <w:rPr>
          <w:rFonts w:ascii="Courier New" w:hAnsi="Courier New" w:cs="Courier New"/>
          <w:sz w:val="20"/>
        </w:rPr>
        <w:t>стоимость</w:t>
      </w:r>
      <w:r w:rsidRPr="00D819C8">
        <w:rPr>
          <w:rFonts w:ascii="Courier New" w:hAnsi="Courier New" w:cs="Courier New"/>
          <w:sz w:val="20"/>
          <w:lang w:val="en-US"/>
        </w:rPr>
        <w:t xml:space="preserve">" From objects right join </w:t>
      </w:r>
      <w:proofErr w:type="spellStart"/>
      <w:r w:rsidRPr="00D819C8">
        <w:rPr>
          <w:rFonts w:ascii="Courier New" w:hAnsi="Courier New" w:cs="Courier New"/>
          <w:sz w:val="20"/>
          <w:lang w:val="en-US"/>
        </w:rPr>
        <w:t>financially_responsible_person</w:t>
      </w:r>
      <w:proofErr w:type="spellEnd"/>
      <w:r w:rsidRPr="00D819C8">
        <w:rPr>
          <w:rFonts w:ascii="Courier New" w:hAnsi="Courier New" w:cs="Courier New"/>
          <w:sz w:val="20"/>
          <w:lang w:val="en-US"/>
        </w:rPr>
        <w:t xml:space="preserve"> on objects.financially_responsible_person_id=financially_responsible_person.id group by "</w:t>
      </w:r>
      <w:r w:rsidRPr="00D819C8">
        <w:rPr>
          <w:rFonts w:ascii="Courier New" w:hAnsi="Courier New" w:cs="Courier New"/>
          <w:sz w:val="20"/>
        </w:rPr>
        <w:t>Сотрудник</w:t>
      </w:r>
      <w:r w:rsidRPr="00D819C8">
        <w:rPr>
          <w:rFonts w:ascii="Courier New" w:hAnsi="Courier New" w:cs="Courier New"/>
          <w:sz w:val="20"/>
          <w:lang w:val="en-US"/>
        </w:rPr>
        <w:t>" order by ASC</w:t>
      </w:r>
    </w:p>
    <w:p w14:paraId="13C0D971" w14:textId="0FB2FE6F" w:rsidR="00D819C8" w:rsidRPr="00D819C8" w:rsidRDefault="00D819C8" w:rsidP="00D819C8">
      <w:pPr>
        <w:jc w:val="center"/>
        <w:rPr>
          <w:b/>
          <w:sz w:val="28"/>
        </w:rPr>
      </w:pPr>
      <w:r w:rsidRPr="00D819C8">
        <w:rPr>
          <w:b/>
          <w:noProof/>
          <w:sz w:val="28"/>
        </w:rPr>
        <w:lastRenderedPageBreak/>
        <w:drawing>
          <wp:inline distT="0" distB="0" distL="0" distR="0" wp14:anchorId="60D7AE15" wp14:editId="59774218">
            <wp:extent cx="5940425" cy="3109595"/>
            <wp:effectExtent l="0" t="0" r="3175" b="0"/>
            <wp:docPr id="11" name="Рисунок 11" descr="D:\3 курс 1 семестр\БД\ЛБ2\Картинки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3 курс 1 семестр\БД\ЛБ2\Картинки\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EB55D6" w14:textId="0EB9A8E9" w:rsidR="00D819C8" w:rsidRDefault="00D819C8" w:rsidP="00D819C8">
      <w:pPr>
        <w:tabs>
          <w:tab w:val="center" w:pos="4677"/>
          <w:tab w:val="left" w:pos="6408"/>
        </w:tabs>
        <w:rPr>
          <w:b/>
          <w:sz w:val="28"/>
        </w:rPr>
      </w:pPr>
      <w:r>
        <w:rPr>
          <w:b/>
          <w:sz w:val="28"/>
        </w:rPr>
        <w:tab/>
      </w:r>
      <w:r>
        <w:rPr>
          <w:b/>
          <w:sz w:val="28"/>
        </w:rPr>
        <w:t>Рис</w:t>
      </w:r>
      <w:r>
        <w:rPr>
          <w:b/>
          <w:sz w:val="28"/>
        </w:rPr>
        <w:t>.</w:t>
      </w:r>
      <w:r w:rsidRPr="00D819C8">
        <w:rPr>
          <w:b/>
          <w:sz w:val="28"/>
        </w:rPr>
        <w:t>5</w:t>
      </w:r>
      <w:r w:rsidRPr="00D819C8">
        <w:rPr>
          <w:b/>
          <w:sz w:val="28"/>
        </w:rPr>
        <w:t xml:space="preserve"> </w:t>
      </w:r>
      <w:proofErr w:type="spellStart"/>
      <w:r w:rsidRPr="00D819C8">
        <w:rPr>
          <w:b/>
          <w:sz w:val="28"/>
        </w:rPr>
        <w:t>order</w:t>
      </w:r>
      <w:proofErr w:type="spellEnd"/>
      <w:r w:rsidRPr="00D819C8">
        <w:rPr>
          <w:b/>
          <w:sz w:val="28"/>
        </w:rPr>
        <w:t xml:space="preserve"> </w:t>
      </w:r>
      <w:proofErr w:type="spellStart"/>
      <w:r w:rsidRPr="00D819C8">
        <w:rPr>
          <w:b/>
          <w:sz w:val="28"/>
        </w:rPr>
        <w:t>by</w:t>
      </w:r>
      <w:proofErr w:type="spellEnd"/>
      <w:r w:rsidRPr="00D819C8">
        <w:rPr>
          <w:b/>
          <w:sz w:val="28"/>
        </w:rPr>
        <w:t xml:space="preserve"> ASC</w:t>
      </w:r>
      <w:r>
        <w:rPr>
          <w:b/>
          <w:sz w:val="28"/>
        </w:rPr>
        <w:tab/>
      </w:r>
    </w:p>
    <w:p w14:paraId="0391A9CC" w14:textId="44D6521F" w:rsidR="00D819C8" w:rsidRDefault="00D819C8" w:rsidP="00D819C8">
      <w:pPr>
        <w:tabs>
          <w:tab w:val="center" w:pos="4677"/>
          <w:tab w:val="left" w:pos="6408"/>
        </w:tabs>
        <w:rPr>
          <w:b/>
          <w:sz w:val="28"/>
        </w:rPr>
      </w:pPr>
    </w:p>
    <w:p w14:paraId="6D1938D7" w14:textId="4C996922" w:rsidR="00D819C8" w:rsidRDefault="00D819C8" w:rsidP="00D819C8">
      <w:pPr>
        <w:tabs>
          <w:tab w:val="center" w:pos="4677"/>
          <w:tab w:val="left" w:pos="6408"/>
        </w:tabs>
        <w:rPr>
          <w:rFonts w:ascii="Courier New" w:hAnsi="Courier New" w:cs="Courier New"/>
          <w:sz w:val="20"/>
          <w:lang w:val="en-US"/>
        </w:rPr>
      </w:pPr>
      <w:r w:rsidRPr="00D819C8">
        <w:rPr>
          <w:rFonts w:ascii="Courier New" w:hAnsi="Courier New" w:cs="Courier New"/>
          <w:sz w:val="20"/>
          <w:lang w:val="en-US"/>
        </w:rPr>
        <w:t>select financially_responsible_person.name as "</w:t>
      </w:r>
      <w:r w:rsidRPr="00D819C8">
        <w:rPr>
          <w:rFonts w:ascii="Courier New" w:hAnsi="Courier New" w:cs="Courier New"/>
          <w:sz w:val="20"/>
        </w:rPr>
        <w:t>Сотрудник</w:t>
      </w:r>
      <w:r w:rsidRPr="00D819C8">
        <w:rPr>
          <w:rFonts w:ascii="Courier New" w:hAnsi="Courier New" w:cs="Courier New"/>
          <w:sz w:val="20"/>
          <w:lang w:val="en-US"/>
        </w:rPr>
        <w:t>", sum(</w:t>
      </w:r>
      <w:proofErr w:type="spellStart"/>
      <w:proofErr w:type="gramStart"/>
      <w:r w:rsidRPr="00D819C8">
        <w:rPr>
          <w:rFonts w:ascii="Courier New" w:hAnsi="Courier New" w:cs="Courier New"/>
          <w:sz w:val="20"/>
          <w:lang w:val="en-US"/>
        </w:rPr>
        <w:t>objects.balance</w:t>
      </w:r>
      <w:proofErr w:type="spellEnd"/>
      <w:proofErr w:type="gramEnd"/>
      <w:r w:rsidRPr="00D819C8">
        <w:rPr>
          <w:rFonts w:ascii="Courier New" w:hAnsi="Courier New" w:cs="Courier New"/>
          <w:sz w:val="20"/>
          <w:lang w:val="en-US"/>
        </w:rPr>
        <w:t>) as "</w:t>
      </w:r>
      <w:r w:rsidRPr="00D819C8">
        <w:rPr>
          <w:rFonts w:ascii="Courier New" w:hAnsi="Courier New" w:cs="Courier New"/>
          <w:sz w:val="20"/>
        </w:rPr>
        <w:t>Балансовая</w:t>
      </w:r>
      <w:r w:rsidRPr="00D819C8">
        <w:rPr>
          <w:rFonts w:ascii="Courier New" w:hAnsi="Courier New" w:cs="Courier New"/>
          <w:sz w:val="20"/>
          <w:lang w:val="en-US"/>
        </w:rPr>
        <w:t xml:space="preserve"> </w:t>
      </w:r>
      <w:r w:rsidRPr="00D819C8">
        <w:rPr>
          <w:rFonts w:ascii="Courier New" w:hAnsi="Courier New" w:cs="Courier New"/>
          <w:sz w:val="20"/>
        </w:rPr>
        <w:t>стоимость</w:t>
      </w:r>
      <w:r w:rsidRPr="00D819C8">
        <w:rPr>
          <w:rFonts w:ascii="Courier New" w:hAnsi="Courier New" w:cs="Courier New"/>
          <w:sz w:val="20"/>
          <w:lang w:val="en-US"/>
        </w:rPr>
        <w:t xml:space="preserve">" From objects right join </w:t>
      </w:r>
      <w:proofErr w:type="spellStart"/>
      <w:r w:rsidRPr="00D819C8">
        <w:rPr>
          <w:rFonts w:ascii="Courier New" w:hAnsi="Courier New" w:cs="Courier New"/>
          <w:sz w:val="20"/>
          <w:lang w:val="en-US"/>
        </w:rPr>
        <w:t>financially_responsible_person</w:t>
      </w:r>
      <w:proofErr w:type="spellEnd"/>
      <w:r w:rsidRPr="00D819C8">
        <w:rPr>
          <w:rFonts w:ascii="Courier New" w:hAnsi="Courier New" w:cs="Courier New"/>
          <w:sz w:val="20"/>
          <w:lang w:val="en-US"/>
        </w:rPr>
        <w:t xml:space="preserve"> on objects.financially_responsible_person_id=financially_responsible_person.id group by "</w:t>
      </w:r>
      <w:r w:rsidRPr="00D819C8">
        <w:rPr>
          <w:rFonts w:ascii="Courier New" w:hAnsi="Courier New" w:cs="Courier New"/>
          <w:sz w:val="20"/>
        </w:rPr>
        <w:t>Сотрудник</w:t>
      </w:r>
      <w:r w:rsidRPr="00D819C8">
        <w:rPr>
          <w:rFonts w:ascii="Courier New" w:hAnsi="Courier New" w:cs="Courier New"/>
          <w:sz w:val="20"/>
          <w:lang w:val="en-US"/>
        </w:rPr>
        <w:t>" order by "</w:t>
      </w:r>
      <w:r w:rsidRPr="00D819C8">
        <w:rPr>
          <w:rFonts w:ascii="Courier New" w:hAnsi="Courier New" w:cs="Courier New"/>
          <w:sz w:val="20"/>
        </w:rPr>
        <w:t>Сотрудник</w:t>
      </w:r>
      <w:r w:rsidRPr="00D819C8">
        <w:rPr>
          <w:rFonts w:ascii="Courier New" w:hAnsi="Courier New" w:cs="Courier New"/>
          <w:sz w:val="20"/>
          <w:lang w:val="en-US"/>
        </w:rPr>
        <w:t>" DESC</w:t>
      </w:r>
    </w:p>
    <w:p w14:paraId="34631A57" w14:textId="54813A9E" w:rsidR="00D819C8" w:rsidRPr="00D819C8" w:rsidRDefault="00D819C8" w:rsidP="00D819C8">
      <w:pPr>
        <w:tabs>
          <w:tab w:val="center" w:pos="4677"/>
          <w:tab w:val="left" w:pos="6408"/>
        </w:tabs>
        <w:rPr>
          <w:rFonts w:ascii="Courier New" w:hAnsi="Courier New" w:cs="Courier New"/>
          <w:b/>
          <w:sz w:val="22"/>
          <w:lang w:val="en-US"/>
        </w:rPr>
      </w:pPr>
      <w:r w:rsidRPr="00D819C8">
        <w:rPr>
          <w:rFonts w:ascii="Courier New" w:hAnsi="Courier New" w:cs="Courier New"/>
          <w:b/>
          <w:noProof/>
          <w:sz w:val="22"/>
        </w:rPr>
        <w:drawing>
          <wp:inline distT="0" distB="0" distL="0" distR="0" wp14:anchorId="6A8C9F53" wp14:editId="774BF9A4">
            <wp:extent cx="5940425" cy="3024800"/>
            <wp:effectExtent l="0" t="0" r="3175" b="4445"/>
            <wp:docPr id="13" name="Рисунок 13" descr="D:\3 курс 1 семестр\БД\ЛБ2\Картинки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3 курс 1 семестр\БД\ЛБ2\Картинки\6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0C3B21" w14:textId="2EA2ABE2" w:rsidR="00D819C8" w:rsidRDefault="00D819C8" w:rsidP="00D819C8">
      <w:pPr>
        <w:jc w:val="center"/>
        <w:rPr>
          <w:b/>
          <w:sz w:val="28"/>
        </w:rPr>
      </w:pPr>
      <w:r>
        <w:rPr>
          <w:b/>
          <w:sz w:val="28"/>
        </w:rPr>
        <w:t>Рис</w:t>
      </w:r>
      <w:r w:rsidRPr="00D819C8">
        <w:rPr>
          <w:b/>
          <w:sz w:val="28"/>
          <w:lang w:val="en-US"/>
        </w:rPr>
        <w:t>.</w:t>
      </w:r>
      <w:r>
        <w:rPr>
          <w:b/>
          <w:sz w:val="28"/>
          <w:lang w:val="en-US"/>
        </w:rPr>
        <w:t>6</w:t>
      </w:r>
      <w:r w:rsidRPr="00D819C8">
        <w:rPr>
          <w:b/>
          <w:sz w:val="28"/>
          <w:lang w:val="en-US"/>
        </w:rPr>
        <w:t xml:space="preserve"> </w:t>
      </w:r>
      <w:proofErr w:type="spellStart"/>
      <w:r w:rsidRPr="00D819C8">
        <w:rPr>
          <w:b/>
          <w:sz w:val="28"/>
        </w:rPr>
        <w:t>order</w:t>
      </w:r>
      <w:proofErr w:type="spellEnd"/>
      <w:r w:rsidRPr="00D819C8">
        <w:rPr>
          <w:b/>
          <w:sz w:val="28"/>
        </w:rPr>
        <w:t xml:space="preserve"> </w:t>
      </w:r>
      <w:proofErr w:type="spellStart"/>
      <w:r w:rsidRPr="00D819C8">
        <w:rPr>
          <w:b/>
          <w:sz w:val="28"/>
        </w:rPr>
        <w:t>by</w:t>
      </w:r>
      <w:proofErr w:type="spellEnd"/>
      <w:r w:rsidRPr="00D819C8">
        <w:rPr>
          <w:b/>
          <w:sz w:val="28"/>
        </w:rPr>
        <w:t xml:space="preserve"> DESC</w:t>
      </w:r>
    </w:p>
    <w:p w14:paraId="0E6ADA71" w14:textId="77777777" w:rsidR="00D819C8" w:rsidRDefault="00D819C8" w:rsidP="00D819C8">
      <w:pPr>
        <w:jc w:val="center"/>
        <w:rPr>
          <w:rFonts w:ascii="Courier New" w:hAnsi="Courier New" w:cs="Courier New"/>
          <w:sz w:val="20"/>
          <w:lang w:val="en-US"/>
        </w:rPr>
      </w:pPr>
    </w:p>
    <w:p w14:paraId="31A8D598" w14:textId="48B9792F" w:rsidR="00D819C8" w:rsidRPr="00D819C8" w:rsidRDefault="00D819C8" w:rsidP="00D819C8">
      <w:pPr>
        <w:jc w:val="center"/>
        <w:rPr>
          <w:rFonts w:ascii="Courier New" w:hAnsi="Courier New" w:cs="Courier New"/>
          <w:b/>
          <w:sz w:val="22"/>
          <w:lang w:val="en-US"/>
        </w:rPr>
      </w:pPr>
      <w:r w:rsidRPr="00D819C8">
        <w:rPr>
          <w:rFonts w:ascii="Courier New" w:hAnsi="Courier New" w:cs="Courier New"/>
          <w:sz w:val="20"/>
          <w:lang w:val="en-US"/>
        </w:rPr>
        <w:t xml:space="preserve">select * From objects where </w:t>
      </w:r>
      <w:proofErr w:type="spellStart"/>
      <w:proofErr w:type="gramStart"/>
      <w:r w:rsidRPr="00D819C8">
        <w:rPr>
          <w:rFonts w:ascii="Courier New" w:hAnsi="Courier New" w:cs="Courier New"/>
          <w:sz w:val="20"/>
          <w:lang w:val="en-US"/>
        </w:rPr>
        <w:t>objects.financially</w:t>
      </w:r>
      <w:proofErr w:type="gramEnd"/>
      <w:r w:rsidRPr="00D819C8">
        <w:rPr>
          <w:rFonts w:ascii="Courier New" w:hAnsi="Courier New" w:cs="Courier New"/>
          <w:sz w:val="20"/>
          <w:lang w:val="en-US"/>
        </w:rPr>
        <w:t>_responsible_person_id</w:t>
      </w:r>
      <w:proofErr w:type="spellEnd"/>
      <w:r w:rsidRPr="00D819C8">
        <w:rPr>
          <w:rFonts w:ascii="Courier New" w:hAnsi="Courier New" w:cs="Courier New"/>
          <w:sz w:val="20"/>
          <w:lang w:val="en-US"/>
        </w:rPr>
        <w:t xml:space="preserve"> = ( select financially_responsible_person.id from </w:t>
      </w:r>
      <w:proofErr w:type="spellStart"/>
      <w:r w:rsidRPr="00D819C8">
        <w:rPr>
          <w:rFonts w:ascii="Courier New" w:hAnsi="Courier New" w:cs="Courier New"/>
          <w:sz w:val="20"/>
          <w:lang w:val="en-US"/>
        </w:rPr>
        <w:t>financially_responsible_person</w:t>
      </w:r>
      <w:proofErr w:type="spellEnd"/>
      <w:r w:rsidRPr="00D819C8">
        <w:rPr>
          <w:rFonts w:ascii="Courier New" w:hAnsi="Courier New" w:cs="Courier New"/>
          <w:sz w:val="20"/>
          <w:lang w:val="en-US"/>
        </w:rPr>
        <w:t xml:space="preserve"> where financially_responsible_person.name="</w:t>
      </w:r>
      <w:r w:rsidRPr="00D819C8">
        <w:rPr>
          <w:rFonts w:ascii="Courier New" w:hAnsi="Courier New" w:cs="Courier New"/>
          <w:sz w:val="20"/>
        </w:rPr>
        <w:t>Петров</w:t>
      </w:r>
      <w:r w:rsidRPr="00D819C8">
        <w:rPr>
          <w:rFonts w:ascii="Courier New" w:hAnsi="Courier New" w:cs="Courier New"/>
          <w:sz w:val="20"/>
          <w:lang w:val="en-US"/>
        </w:rPr>
        <w:t>" )</w:t>
      </w:r>
    </w:p>
    <w:p w14:paraId="5B0E64D4" w14:textId="5E29CEB1" w:rsidR="00D819C8" w:rsidRPr="00D819C8" w:rsidRDefault="00D819C8" w:rsidP="00D819C8">
      <w:pPr>
        <w:jc w:val="center"/>
        <w:rPr>
          <w:b/>
          <w:sz w:val="28"/>
          <w:lang w:val="en-US"/>
        </w:rPr>
      </w:pPr>
      <w:r w:rsidRPr="00D819C8">
        <w:rPr>
          <w:b/>
          <w:noProof/>
          <w:sz w:val="28"/>
        </w:rPr>
        <w:lastRenderedPageBreak/>
        <w:drawing>
          <wp:inline distT="0" distB="0" distL="0" distR="0" wp14:anchorId="33E5E260" wp14:editId="7C803979">
            <wp:extent cx="4244340" cy="4008120"/>
            <wp:effectExtent l="0" t="0" r="3810" b="0"/>
            <wp:docPr id="14" name="Рисунок 14" descr="D:\3 курс 1 семестр\БД\ЛБ2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3 курс 1 семестр\БД\ЛБ2\Картинки\7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4340" cy="400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AF1B9" w14:textId="47E79FAE" w:rsidR="00D819C8" w:rsidRPr="00D819C8" w:rsidRDefault="00D819C8" w:rsidP="00D819C8">
      <w:pPr>
        <w:jc w:val="center"/>
        <w:rPr>
          <w:b/>
          <w:sz w:val="28"/>
          <w:lang w:val="en-US"/>
        </w:rPr>
      </w:pPr>
      <w:r>
        <w:rPr>
          <w:b/>
          <w:sz w:val="28"/>
        </w:rPr>
        <w:t>Рис</w:t>
      </w:r>
      <w:r>
        <w:rPr>
          <w:b/>
          <w:sz w:val="28"/>
          <w:lang w:val="en-US"/>
        </w:rPr>
        <w:t>.7</w:t>
      </w:r>
      <w:r w:rsidRPr="00D819C8">
        <w:rPr>
          <w:b/>
          <w:sz w:val="28"/>
          <w:lang w:val="en-US"/>
        </w:rPr>
        <w:t xml:space="preserve"> </w:t>
      </w:r>
      <w:bookmarkStart w:id="1" w:name="_GoBack"/>
      <w:r w:rsidR="005A2878" w:rsidRPr="005A2878">
        <w:rPr>
          <w:b/>
          <w:sz w:val="28"/>
        </w:rPr>
        <w:t>Подзапрос</w:t>
      </w:r>
      <w:bookmarkEnd w:id="1"/>
    </w:p>
    <w:p w14:paraId="0AD31E1F" w14:textId="77777777" w:rsidR="00D819C8" w:rsidRPr="00D819C8" w:rsidRDefault="00D819C8" w:rsidP="00D819C8">
      <w:pPr>
        <w:jc w:val="center"/>
        <w:rPr>
          <w:rFonts w:eastAsia="Calibri"/>
          <w:b/>
          <w:color w:val="000000"/>
          <w:sz w:val="32"/>
          <w:szCs w:val="28"/>
          <w:lang w:val="en-US"/>
        </w:rPr>
      </w:pPr>
    </w:p>
    <w:p w14:paraId="2A1456EF" w14:textId="1E0016C2" w:rsidR="00903FA0" w:rsidRDefault="00D961B7" w:rsidP="00AB1595">
      <w:pPr>
        <w:rPr>
          <w:noProof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ывод:</w:t>
      </w:r>
      <w:r w:rsidRPr="00D961B7">
        <w:t xml:space="preserve"> </w:t>
      </w:r>
      <w:r w:rsidRPr="00203826">
        <w:rPr>
          <w:sz w:val="28"/>
        </w:rPr>
        <w:t xml:space="preserve">в ходе выполнения лабораторной работы были </w:t>
      </w:r>
      <w:r w:rsidR="008E1E1C">
        <w:rPr>
          <w:sz w:val="28"/>
          <w:szCs w:val="28"/>
        </w:rPr>
        <w:t>получены практические навыки</w:t>
      </w:r>
      <w:r w:rsidR="008E1E1C" w:rsidRPr="008E1E1C">
        <w:rPr>
          <w:sz w:val="28"/>
          <w:szCs w:val="28"/>
        </w:rPr>
        <w:t xml:space="preserve"> </w:t>
      </w:r>
      <w:r w:rsidR="00E93CE1" w:rsidRPr="00E93CE1">
        <w:rPr>
          <w:sz w:val="28"/>
          <w:szCs w:val="28"/>
        </w:rPr>
        <w:t>разработки базы данных</w:t>
      </w:r>
      <w:r w:rsidR="005A49BF" w:rsidRPr="005A49BF">
        <w:rPr>
          <w:sz w:val="28"/>
          <w:szCs w:val="28"/>
        </w:rPr>
        <w:t>.</w:t>
      </w:r>
    </w:p>
    <w:p w14:paraId="6957E776" w14:textId="77777777" w:rsidR="00903FA0" w:rsidRDefault="00903FA0" w:rsidP="00AB1595">
      <w:pPr>
        <w:rPr>
          <w:noProof/>
          <w:sz w:val="28"/>
          <w:szCs w:val="28"/>
        </w:rPr>
      </w:pPr>
    </w:p>
    <w:p w14:paraId="6C57957F" w14:textId="77777777" w:rsidR="00D961B7" w:rsidRPr="00203826" w:rsidRDefault="00D961B7" w:rsidP="00AB1595">
      <w:pPr>
        <w:rPr>
          <w:rFonts w:eastAsia="Calibri"/>
          <w:color w:val="000000"/>
          <w:sz w:val="32"/>
          <w:szCs w:val="28"/>
        </w:rPr>
      </w:pPr>
    </w:p>
    <w:sectPr w:rsidR="00D961B7" w:rsidRPr="00203826" w:rsidSect="00DD711D"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A8AC270" w14:textId="77777777" w:rsidR="00C15F2A" w:rsidRDefault="00C15F2A" w:rsidP="00DD711D">
      <w:r>
        <w:separator/>
      </w:r>
    </w:p>
  </w:endnote>
  <w:endnote w:type="continuationSeparator" w:id="0">
    <w:p w14:paraId="32BB2618" w14:textId="77777777" w:rsidR="00C15F2A" w:rsidRDefault="00C15F2A" w:rsidP="00DD7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1480305"/>
      <w:docPartObj>
        <w:docPartGallery w:val="Page Numbers (Bottom of Page)"/>
        <w:docPartUnique/>
      </w:docPartObj>
    </w:sdtPr>
    <w:sdtEndPr/>
    <w:sdtContent>
      <w:p w14:paraId="69166CBB" w14:textId="77777777" w:rsidR="00CF4E1C" w:rsidRDefault="00CF4E1C">
        <w:pPr>
          <w:pStyle w:val="a5"/>
          <w:jc w:val="center"/>
        </w:pPr>
      </w:p>
      <w:p w14:paraId="1C563B52" w14:textId="42C3561D" w:rsidR="00DD711D" w:rsidRDefault="00DD711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A2878">
          <w:rPr>
            <w:noProof/>
          </w:rPr>
          <w:t>6</w:t>
        </w:r>
        <w:r>
          <w:fldChar w:fldCharType="end"/>
        </w:r>
      </w:p>
    </w:sdtContent>
  </w:sdt>
  <w:p w14:paraId="332E7628" w14:textId="77777777" w:rsidR="00DD711D" w:rsidRDefault="00DD71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BE81431" w14:textId="77777777" w:rsidR="00C15F2A" w:rsidRDefault="00C15F2A" w:rsidP="00DD711D">
      <w:r>
        <w:separator/>
      </w:r>
    </w:p>
  </w:footnote>
  <w:footnote w:type="continuationSeparator" w:id="0">
    <w:p w14:paraId="0802BCB3" w14:textId="77777777" w:rsidR="00C15F2A" w:rsidRDefault="00C15F2A" w:rsidP="00DD7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hybridMultilevel"/>
    <w:tmpl w:val="721DA31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7C3DBD3C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4705E36"/>
    <w:multiLevelType w:val="hybridMultilevel"/>
    <w:tmpl w:val="653E7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AD7B65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380C5C"/>
    <w:multiLevelType w:val="hybridMultilevel"/>
    <w:tmpl w:val="9A482B9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6" w15:restartNumberingAfterBreak="0">
    <w:nsid w:val="1AAC6F6F"/>
    <w:multiLevelType w:val="hybridMultilevel"/>
    <w:tmpl w:val="701080D8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."/>
      <w:lvlJc w:val="left"/>
      <w:pPr>
        <w:ind w:left="2780" w:hanging="360"/>
      </w:pPr>
    </w:lvl>
    <w:lvl w:ilvl="2" w:tplc="0419001B" w:tentative="1">
      <w:start w:val="1"/>
      <w:numFmt w:val="lowerRoman"/>
      <w:lvlText w:val="%3."/>
      <w:lvlJc w:val="right"/>
      <w:pPr>
        <w:ind w:left="3500" w:hanging="180"/>
      </w:pPr>
    </w:lvl>
    <w:lvl w:ilvl="3" w:tplc="0419000F" w:tentative="1">
      <w:start w:val="1"/>
      <w:numFmt w:val="decimal"/>
      <w:lvlText w:val="%4."/>
      <w:lvlJc w:val="left"/>
      <w:pPr>
        <w:ind w:left="4220" w:hanging="360"/>
      </w:pPr>
    </w:lvl>
    <w:lvl w:ilvl="4" w:tplc="04190019" w:tentative="1">
      <w:start w:val="1"/>
      <w:numFmt w:val="lowerLetter"/>
      <w:lvlText w:val="%5."/>
      <w:lvlJc w:val="left"/>
      <w:pPr>
        <w:ind w:left="4940" w:hanging="360"/>
      </w:pPr>
    </w:lvl>
    <w:lvl w:ilvl="5" w:tplc="0419001B" w:tentative="1">
      <w:start w:val="1"/>
      <w:numFmt w:val="lowerRoman"/>
      <w:lvlText w:val="%6."/>
      <w:lvlJc w:val="right"/>
      <w:pPr>
        <w:ind w:left="5660" w:hanging="180"/>
      </w:pPr>
    </w:lvl>
    <w:lvl w:ilvl="6" w:tplc="0419000F" w:tentative="1">
      <w:start w:val="1"/>
      <w:numFmt w:val="decimal"/>
      <w:lvlText w:val="%7."/>
      <w:lvlJc w:val="left"/>
      <w:pPr>
        <w:ind w:left="6380" w:hanging="360"/>
      </w:pPr>
    </w:lvl>
    <w:lvl w:ilvl="7" w:tplc="04190019" w:tentative="1">
      <w:start w:val="1"/>
      <w:numFmt w:val="lowerLetter"/>
      <w:lvlText w:val="%8."/>
      <w:lvlJc w:val="left"/>
      <w:pPr>
        <w:ind w:left="7100" w:hanging="360"/>
      </w:pPr>
    </w:lvl>
    <w:lvl w:ilvl="8" w:tplc="0419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7" w15:restartNumberingAfterBreak="0">
    <w:nsid w:val="278C635E"/>
    <w:multiLevelType w:val="hybridMultilevel"/>
    <w:tmpl w:val="EAD0C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777340"/>
    <w:multiLevelType w:val="hybridMultilevel"/>
    <w:tmpl w:val="89027CC2"/>
    <w:lvl w:ilvl="0" w:tplc="26E0A58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2DD90916"/>
    <w:multiLevelType w:val="hybridMultilevel"/>
    <w:tmpl w:val="F8C2D19E"/>
    <w:lvl w:ilvl="0" w:tplc="2A36BBD6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DB3DCE"/>
    <w:multiLevelType w:val="hybridMultilevel"/>
    <w:tmpl w:val="746E0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E9517F"/>
    <w:multiLevelType w:val="hybridMultilevel"/>
    <w:tmpl w:val="B4501518"/>
    <w:lvl w:ilvl="0" w:tplc="921E20A4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0B291E"/>
    <w:multiLevelType w:val="hybridMultilevel"/>
    <w:tmpl w:val="17B6F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C24249"/>
    <w:multiLevelType w:val="multilevel"/>
    <w:tmpl w:val="37FC1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3240"/>
      </w:pPr>
      <w:rPr>
        <w:rFonts w:hint="default"/>
      </w:rPr>
    </w:lvl>
  </w:abstractNum>
  <w:abstractNum w:abstractNumId="14" w15:restartNumberingAfterBreak="0">
    <w:nsid w:val="5BE05D47"/>
    <w:multiLevelType w:val="hybridMultilevel"/>
    <w:tmpl w:val="89D2A5D4"/>
    <w:lvl w:ilvl="0" w:tplc="941A27C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5" w15:restartNumberingAfterBreak="0">
    <w:nsid w:val="5F8A6D0B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4"/>
  </w:num>
  <w:num w:numId="3">
    <w:abstractNumId w:val="3"/>
  </w:num>
  <w:num w:numId="4">
    <w:abstractNumId w:val="14"/>
  </w:num>
  <w:num w:numId="5">
    <w:abstractNumId w:val="8"/>
  </w:num>
  <w:num w:numId="6">
    <w:abstractNumId w:val="2"/>
  </w:num>
  <w:num w:numId="7">
    <w:abstractNumId w:val="1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5"/>
  </w:num>
  <w:num w:numId="13">
    <w:abstractNumId w:val="12"/>
  </w:num>
  <w:num w:numId="14">
    <w:abstractNumId w:val="11"/>
  </w:num>
  <w:num w:numId="15">
    <w:abstractNumId w:val="10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ADE"/>
    <w:rsid w:val="00014F8A"/>
    <w:rsid w:val="0005514A"/>
    <w:rsid w:val="00065A29"/>
    <w:rsid w:val="00067B5B"/>
    <w:rsid w:val="000931B9"/>
    <w:rsid w:val="000A5A01"/>
    <w:rsid w:val="000B49D3"/>
    <w:rsid w:val="000E14B7"/>
    <w:rsid w:val="000F5487"/>
    <w:rsid w:val="0010069F"/>
    <w:rsid w:val="00102C71"/>
    <w:rsid w:val="00111CEE"/>
    <w:rsid w:val="00141B2A"/>
    <w:rsid w:val="00170FCC"/>
    <w:rsid w:val="001736A4"/>
    <w:rsid w:val="00177623"/>
    <w:rsid w:val="001E61FC"/>
    <w:rsid w:val="001E6ED7"/>
    <w:rsid w:val="001E7D4F"/>
    <w:rsid w:val="00203826"/>
    <w:rsid w:val="00204C40"/>
    <w:rsid w:val="0023065F"/>
    <w:rsid w:val="002663A7"/>
    <w:rsid w:val="00281ECD"/>
    <w:rsid w:val="002A7DDD"/>
    <w:rsid w:val="002B0B97"/>
    <w:rsid w:val="002C4CF4"/>
    <w:rsid w:val="002D7BE9"/>
    <w:rsid w:val="002E792A"/>
    <w:rsid w:val="00307B34"/>
    <w:rsid w:val="003275F1"/>
    <w:rsid w:val="0034495A"/>
    <w:rsid w:val="003918ED"/>
    <w:rsid w:val="003968D8"/>
    <w:rsid w:val="003C4D62"/>
    <w:rsid w:val="003E1B8F"/>
    <w:rsid w:val="003E36BD"/>
    <w:rsid w:val="00410C50"/>
    <w:rsid w:val="0047295B"/>
    <w:rsid w:val="00482CA5"/>
    <w:rsid w:val="00487831"/>
    <w:rsid w:val="004A4CB2"/>
    <w:rsid w:val="005075C2"/>
    <w:rsid w:val="00521383"/>
    <w:rsid w:val="00583A55"/>
    <w:rsid w:val="005A2878"/>
    <w:rsid w:val="005A49BF"/>
    <w:rsid w:val="005C65DC"/>
    <w:rsid w:val="005C6E39"/>
    <w:rsid w:val="005D7A80"/>
    <w:rsid w:val="005E66E5"/>
    <w:rsid w:val="005E7C9A"/>
    <w:rsid w:val="00601F55"/>
    <w:rsid w:val="00620C7B"/>
    <w:rsid w:val="00622E66"/>
    <w:rsid w:val="00627B1C"/>
    <w:rsid w:val="0066365A"/>
    <w:rsid w:val="00681C58"/>
    <w:rsid w:val="006B0274"/>
    <w:rsid w:val="0070581D"/>
    <w:rsid w:val="00711B68"/>
    <w:rsid w:val="00721013"/>
    <w:rsid w:val="007228CF"/>
    <w:rsid w:val="00734857"/>
    <w:rsid w:val="00736E5E"/>
    <w:rsid w:val="007446EC"/>
    <w:rsid w:val="00750F2A"/>
    <w:rsid w:val="00783B64"/>
    <w:rsid w:val="007B5166"/>
    <w:rsid w:val="007E3964"/>
    <w:rsid w:val="00810653"/>
    <w:rsid w:val="00813DE8"/>
    <w:rsid w:val="00825E06"/>
    <w:rsid w:val="0085740E"/>
    <w:rsid w:val="00890C68"/>
    <w:rsid w:val="008E1E1C"/>
    <w:rsid w:val="00903FA0"/>
    <w:rsid w:val="009249C3"/>
    <w:rsid w:val="0093724E"/>
    <w:rsid w:val="009415A2"/>
    <w:rsid w:val="00961322"/>
    <w:rsid w:val="00975E05"/>
    <w:rsid w:val="00977788"/>
    <w:rsid w:val="00982AF7"/>
    <w:rsid w:val="00985533"/>
    <w:rsid w:val="009D3EA0"/>
    <w:rsid w:val="00A3113A"/>
    <w:rsid w:val="00A32C58"/>
    <w:rsid w:val="00A37B27"/>
    <w:rsid w:val="00A408FC"/>
    <w:rsid w:val="00A420DE"/>
    <w:rsid w:val="00A5609B"/>
    <w:rsid w:val="00A609AA"/>
    <w:rsid w:val="00AB1595"/>
    <w:rsid w:val="00AC5567"/>
    <w:rsid w:val="00AF7159"/>
    <w:rsid w:val="00B247F6"/>
    <w:rsid w:val="00B3704C"/>
    <w:rsid w:val="00B41405"/>
    <w:rsid w:val="00B5453A"/>
    <w:rsid w:val="00B57072"/>
    <w:rsid w:val="00B657D5"/>
    <w:rsid w:val="00BA2C2B"/>
    <w:rsid w:val="00BA46F7"/>
    <w:rsid w:val="00BA5828"/>
    <w:rsid w:val="00BB2B96"/>
    <w:rsid w:val="00BC2D7F"/>
    <w:rsid w:val="00BF1A8C"/>
    <w:rsid w:val="00C15F2A"/>
    <w:rsid w:val="00C205EB"/>
    <w:rsid w:val="00C35A43"/>
    <w:rsid w:val="00C35C80"/>
    <w:rsid w:val="00C527BD"/>
    <w:rsid w:val="00C54ADE"/>
    <w:rsid w:val="00C60014"/>
    <w:rsid w:val="00C60763"/>
    <w:rsid w:val="00C9086B"/>
    <w:rsid w:val="00CF2772"/>
    <w:rsid w:val="00CF4E1C"/>
    <w:rsid w:val="00D0741E"/>
    <w:rsid w:val="00D620D6"/>
    <w:rsid w:val="00D7685A"/>
    <w:rsid w:val="00D819C8"/>
    <w:rsid w:val="00D961B7"/>
    <w:rsid w:val="00DC1865"/>
    <w:rsid w:val="00DD711D"/>
    <w:rsid w:val="00E00EE9"/>
    <w:rsid w:val="00E4758D"/>
    <w:rsid w:val="00E66684"/>
    <w:rsid w:val="00E82C6A"/>
    <w:rsid w:val="00E93CE1"/>
    <w:rsid w:val="00EC59C3"/>
    <w:rsid w:val="00ED3E36"/>
    <w:rsid w:val="00F031E5"/>
    <w:rsid w:val="00F05B84"/>
    <w:rsid w:val="00F10125"/>
    <w:rsid w:val="00F4535F"/>
    <w:rsid w:val="00F45C42"/>
    <w:rsid w:val="00F51038"/>
    <w:rsid w:val="00F712F3"/>
    <w:rsid w:val="00F772D3"/>
    <w:rsid w:val="00F9434D"/>
    <w:rsid w:val="00F96EDC"/>
    <w:rsid w:val="00F97CCB"/>
    <w:rsid w:val="00FB4EA3"/>
    <w:rsid w:val="00FD57D1"/>
    <w:rsid w:val="00FE64DA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391AED"/>
  <w15:chartTrackingRefBased/>
  <w15:docId w15:val="{8B1A2C45-DE50-4BB0-9716-3405CB7E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819C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41B2A"/>
    <w:pPr>
      <w:keepNext/>
      <w:jc w:val="center"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75E05"/>
    <w:pPr>
      <w:ind w:left="720"/>
      <w:contextualSpacing/>
    </w:pPr>
  </w:style>
  <w:style w:type="character" w:customStyle="1" w:styleId="a8">
    <w:name w:val="Основной текст + Курсив"/>
    <w:basedOn w:val="a0"/>
    <w:rsid w:val="00065A2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a9">
    <w:name w:val="Основной текст_"/>
    <w:basedOn w:val="a0"/>
    <w:link w:val="11"/>
    <w:rsid w:val="00065A29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9"/>
    <w:rsid w:val="00065A29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4535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"/>
    <w:link w:val="ab"/>
    <w:uiPriority w:val="1"/>
    <w:qFormat/>
    <w:rsid w:val="00F4535F"/>
    <w:pPr>
      <w:widowControl w:val="0"/>
      <w:autoSpaceDE w:val="0"/>
      <w:autoSpaceDN w:val="0"/>
      <w:ind w:left="1020"/>
    </w:pPr>
    <w:rPr>
      <w:sz w:val="28"/>
      <w:szCs w:val="28"/>
      <w:lang w:bidi="ru-RU"/>
    </w:rPr>
  </w:style>
  <w:style w:type="character" w:customStyle="1" w:styleId="ab">
    <w:name w:val="Основной текст Знак"/>
    <w:basedOn w:val="a0"/>
    <w:link w:val="aa"/>
    <w:uiPriority w:val="1"/>
    <w:rsid w:val="00F4535F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4535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table" w:styleId="ac">
    <w:name w:val="Table Grid"/>
    <w:basedOn w:val="a1"/>
    <w:uiPriority w:val="39"/>
    <w:rsid w:val="00982A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unhideWhenUsed/>
    <w:rsid w:val="00E82C6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141B2A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1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B11A3D-1117-4BE0-B513-0863848B5B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</TotalTime>
  <Pages>6</Pages>
  <Words>472</Words>
  <Characters>2692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Артем Калашников</cp:lastModifiedBy>
  <cp:revision>23</cp:revision>
  <dcterms:created xsi:type="dcterms:W3CDTF">2022-02-09T08:48:00Z</dcterms:created>
  <dcterms:modified xsi:type="dcterms:W3CDTF">2022-10-06T08:50:00Z</dcterms:modified>
</cp:coreProperties>
</file>